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D0CB696" w14:textId="77777777" w:rsidR="00A74E8B" w:rsidRDefault="00A74E8B" w:rsidP="00A74E8B"/>
    <w:p w14:paraId="4BC574A7" w14:textId="77777777" w:rsidR="00A74E8B" w:rsidRDefault="00A74E8B" w:rsidP="00A74E8B"/>
    <w:p w14:paraId="7119148A" w14:textId="77777777" w:rsidR="00A74E8B" w:rsidRPr="00D27C7B" w:rsidRDefault="00A74E8B" w:rsidP="00A74E8B">
      <w:pPr>
        <w:rPr>
          <w:lang w:val="el-GR"/>
        </w:rPr>
      </w:pPr>
    </w:p>
    <w:p w14:paraId="6A35E538" w14:textId="77777777" w:rsidR="00A74E8B" w:rsidRPr="00D27C7B" w:rsidRDefault="00A74E8B" w:rsidP="00A74E8B">
      <w:pPr>
        <w:rPr>
          <w:lang w:val="el-GR"/>
        </w:rPr>
      </w:pPr>
      <w:r w:rsidRPr="00D27C7B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ACFB60C" wp14:editId="7D87BC54">
                <wp:simplePos x="0" y="0"/>
                <wp:positionH relativeFrom="column">
                  <wp:posOffset>220980</wp:posOffset>
                </wp:positionH>
                <wp:positionV relativeFrom="paragraph">
                  <wp:posOffset>20320</wp:posOffset>
                </wp:positionV>
                <wp:extent cx="6134100" cy="914400"/>
                <wp:effectExtent l="9525" t="9525" r="76200" b="76200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34100" cy="914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107763" dir="2700000" algn="ctr" rotWithShape="0">
                            <a:srgbClr val="44546A">
                              <a:lumMod val="100000"/>
                              <a:lumOff val="0"/>
                              <a:alpha val="50000"/>
                            </a:srgbClr>
                          </a:outerShdw>
                        </a:effectLst>
                      </wps:spPr>
                      <wps:txbx>
                        <w:txbxContent>
                          <w:p w14:paraId="1ED046EE" w14:textId="475E1613" w:rsidR="00512293" w:rsidRPr="00B52F54" w:rsidRDefault="00512293" w:rsidP="00A74E8B">
                            <w:pPr>
                              <w:jc w:val="center"/>
                              <w:rPr>
                                <w:rFonts w:asciiTheme="majorHAnsi" w:hAnsiTheme="majorHAnsi"/>
                                <w:color w:val="4472C4" w:themeColor="accent1"/>
                                <w:sz w:val="88"/>
                                <w:szCs w:val="88"/>
                              </w:rPr>
                            </w:pPr>
                            <w:r>
                              <w:rPr>
                                <w:rFonts w:asciiTheme="majorHAnsi" w:hAnsiTheme="majorHAnsi"/>
                                <w:color w:val="4472C4" w:themeColor="accent1"/>
                                <w:sz w:val="88"/>
                                <w:szCs w:val="88"/>
                              </w:rPr>
                              <w:t>Domain-model-</w:t>
                            </w:r>
                            <w:r w:rsidRPr="00B52F54">
                              <w:rPr>
                                <w:rFonts w:asciiTheme="majorHAnsi" w:hAnsiTheme="majorHAnsi"/>
                                <w:color w:val="4472C4" w:themeColor="accent1"/>
                                <w:sz w:val="88"/>
                                <w:szCs w:val="88"/>
                              </w:rPr>
                              <w:t xml:space="preserve"> v0.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ACFB60C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17.4pt;margin-top:1.6pt;width:483pt;height:1in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">
                <v:shadow on="t" color="#44546a" opacity=".5" offset="6pt,6pt"/>
                <v:textbox>
                  <w:txbxContent>
                    <w:p w14:paraId="1ED046EE" w14:textId="475E1613" w:rsidR="00512293" w:rsidRPr="00B52F54" w:rsidRDefault="00512293" w:rsidP="00A74E8B">
                      <w:pPr>
                        <w:jc w:val="center"/>
                        <w:rPr>
                          <w:rFonts w:asciiTheme="majorHAnsi" w:hAnsiTheme="majorHAnsi"/>
                          <w:color w:val="4472C4" w:themeColor="accent1"/>
                          <w:sz w:val="88"/>
                          <w:szCs w:val="88"/>
                        </w:rPr>
                      </w:pPr>
                      <w:r>
                        <w:rPr>
                          <w:rFonts w:asciiTheme="majorHAnsi" w:hAnsiTheme="majorHAnsi"/>
                          <w:color w:val="4472C4" w:themeColor="accent1"/>
                          <w:sz w:val="88"/>
                          <w:szCs w:val="88"/>
                        </w:rPr>
                        <w:t>Domain-model-</w:t>
                      </w:r>
                      <w:r w:rsidRPr="00B52F54">
                        <w:rPr>
                          <w:rFonts w:asciiTheme="majorHAnsi" w:hAnsiTheme="majorHAnsi"/>
                          <w:color w:val="4472C4" w:themeColor="accent1"/>
                          <w:sz w:val="88"/>
                          <w:szCs w:val="88"/>
                        </w:rPr>
                        <w:t xml:space="preserve"> v0.1</w:t>
                      </w:r>
                    </w:p>
                  </w:txbxContent>
                </v:textbox>
              </v:shape>
            </w:pict>
          </mc:Fallback>
        </mc:AlternateContent>
      </w:r>
    </w:p>
    <w:p w14:paraId="30A7958C" w14:textId="77777777" w:rsidR="00A74E8B" w:rsidRPr="00D27C7B" w:rsidRDefault="00A74E8B" w:rsidP="00A74E8B">
      <w:pPr>
        <w:rPr>
          <w:lang w:val="el-GR"/>
        </w:rPr>
      </w:pPr>
    </w:p>
    <w:p w14:paraId="2820ED88" w14:textId="77777777" w:rsidR="00A74E8B" w:rsidRPr="00D27C7B" w:rsidRDefault="00A74E8B" w:rsidP="00A74E8B">
      <w:pPr>
        <w:rPr>
          <w:lang w:val="el-GR"/>
        </w:rPr>
      </w:pPr>
    </w:p>
    <w:p w14:paraId="124553CC" w14:textId="77777777" w:rsidR="00A74E8B" w:rsidRPr="00D27C7B" w:rsidRDefault="00A74E8B" w:rsidP="00A74E8B">
      <w:pPr>
        <w:rPr>
          <w:lang w:val="el-GR"/>
        </w:rPr>
      </w:pPr>
    </w:p>
    <w:p w14:paraId="08AC8757" w14:textId="77777777" w:rsidR="00A74E8B" w:rsidRPr="00D27C7B" w:rsidRDefault="00A74E8B" w:rsidP="00A74E8B">
      <w:pPr>
        <w:rPr>
          <w:lang w:val="el-GR"/>
        </w:rPr>
      </w:pPr>
    </w:p>
    <w:p w14:paraId="5DD0B9FE" w14:textId="77777777" w:rsidR="00A74E8B" w:rsidRPr="00D27C7B" w:rsidRDefault="00A74E8B" w:rsidP="00A74E8B">
      <w:pPr>
        <w:rPr>
          <w:lang w:val="el-GR"/>
        </w:rPr>
      </w:pPr>
    </w:p>
    <w:p w14:paraId="2B7C379E" w14:textId="77777777" w:rsidR="00A74E8B" w:rsidRDefault="00A74E8B" w:rsidP="00A74E8B">
      <w:pPr>
        <w:rPr>
          <w:lang w:val="el-GR"/>
        </w:rPr>
      </w:pPr>
    </w:p>
    <w:p w14:paraId="40D5A5E4" w14:textId="4865CB48" w:rsidR="00A74E8B" w:rsidRDefault="00A74E8B" w:rsidP="00A74E8B">
      <w:pPr>
        <w:rPr>
          <w:lang w:val="el-GR"/>
        </w:rPr>
      </w:pPr>
    </w:p>
    <w:p w14:paraId="5F49F178" w14:textId="77777777" w:rsidR="00A74E8B" w:rsidRDefault="00A74E8B" w:rsidP="00A74E8B">
      <w:pPr>
        <w:rPr>
          <w:lang w:val="el-GR"/>
        </w:rPr>
      </w:pPr>
    </w:p>
    <w:p w14:paraId="32C17A09" w14:textId="77777777" w:rsidR="00A74E8B" w:rsidRDefault="00A74E8B" w:rsidP="00A74E8B">
      <w:pPr>
        <w:rPr>
          <w:lang w:val="el-GR"/>
        </w:rPr>
      </w:pPr>
    </w:p>
    <w:p w14:paraId="43738542" w14:textId="77777777" w:rsidR="00A74E8B" w:rsidRDefault="00A74E8B" w:rsidP="00A74E8B">
      <w:pPr>
        <w:rPr>
          <w:lang w:val="el-GR"/>
        </w:rPr>
      </w:pPr>
    </w:p>
    <w:p w14:paraId="41CC1496" w14:textId="55415511" w:rsidR="00A74E8B" w:rsidRPr="00D144E5" w:rsidRDefault="00A74E8B" w:rsidP="00A74E8B">
      <w:pPr>
        <w:jc w:val="center"/>
        <w:rPr>
          <w:color w:val="595959" w:themeColor="text1" w:themeTint="A6"/>
          <w:sz w:val="76"/>
          <w:szCs w:val="76"/>
          <w:lang w:val="el-GR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</w:pPr>
      <w:r w:rsidRPr="00D27C7B">
        <w:rPr>
          <w:color w:val="595959" w:themeColor="text1" w:themeTint="A6"/>
          <w:sz w:val="76"/>
          <w:szCs w:val="76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  <w:t>Project</w:t>
      </w:r>
      <w:r w:rsidRPr="00D144E5">
        <w:rPr>
          <w:color w:val="595959" w:themeColor="text1" w:themeTint="A6"/>
          <w:sz w:val="76"/>
          <w:szCs w:val="76"/>
          <w:lang w:val="el-GR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  <w:t xml:space="preserve">: </w:t>
      </w:r>
      <w:r w:rsidR="00F253A3" w:rsidRPr="00F253A3">
        <w:rPr>
          <w:color w:val="595959" w:themeColor="text1" w:themeTint="A6"/>
          <w:sz w:val="76"/>
          <w:szCs w:val="76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  <w:t>FundAnalyst</w:t>
      </w:r>
    </w:p>
    <w:p w14:paraId="4D3E8FA4" w14:textId="77777777" w:rsidR="00A74E8B" w:rsidRPr="00D27C7B" w:rsidRDefault="00A74E8B" w:rsidP="00A74E8B">
      <w:pPr>
        <w:rPr>
          <w:lang w:val="el-GR"/>
        </w:rPr>
      </w:pPr>
    </w:p>
    <w:p w14:paraId="7419558D" w14:textId="77777777" w:rsidR="00A74E8B" w:rsidRPr="00D27C7B" w:rsidRDefault="00A74E8B" w:rsidP="00A74E8B">
      <w:pPr>
        <w:rPr>
          <w:lang w:val="el-GR"/>
        </w:rPr>
      </w:pPr>
    </w:p>
    <w:p w14:paraId="0AF3ED4C" w14:textId="77777777" w:rsidR="00A74E8B" w:rsidRPr="00D27C7B" w:rsidRDefault="00A74E8B" w:rsidP="00A74E8B">
      <w:pPr>
        <w:rPr>
          <w:lang w:val="el-GR"/>
        </w:rPr>
      </w:pPr>
    </w:p>
    <w:p w14:paraId="4AE345D0" w14:textId="77777777" w:rsidR="00A74E8B" w:rsidRPr="00D27C7B" w:rsidRDefault="00A74E8B" w:rsidP="00A74E8B">
      <w:pPr>
        <w:rPr>
          <w:lang w:val="el-GR"/>
        </w:rPr>
      </w:pPr>
    </w:p>
    <w:p w14:paraId="0BFA282A" w14:textId="77777777" w:rsidR="00A74E8B" w:rsidRDefault="00A74E8B" w:rsidP="00A74E8B">
      <w:pPr>
        <w:rPr>
          <w:lang w:val="el-GR"/>
        </w:rPr>
      </w:pPr>
    </w:p>
    <w:p w14:paraId="16E38071" w14:textId="77777777" w:rsidR="00A74E8B" w:rsidRDefault="00A74E8B" w:rsidP="00A74E8B">
      <w:pPr>
        <w:rPr>
          <w:lang w:val="el-GR"/>
        </w:rPr>
      </w:pPr>
    </w:p>
    <w:p w14:paraId="30C336D5" w14:textId="77777777" w:rsidR="00A74E8B" w:rsidRDefault="00A74E8B" w:rsidP="00A74E8B">
      <w:pPr>
        <w:rPr>
          <w:lang w:val="el-GR"/>
        </w:rPr>
      </w:pPr>
    </w:p>
    <w:p w14:paraId="4C1B63AB" w14:textId="77777777" w:rsidR="00A74E8B" w:rsidRDefault="00A74E8B" w:rsidP="00A74E8B">
      <w:pPr>
        <w:rPr>
          <w:lang w:val="el-GR"/>
        </w:rPr>
      </w:pPr>
    </w:p>
    <w:p w14:paraId="51CB6C3D" w14:textId="77777777" w:rsidR="00A74E8B" w:rsidRDefault="00A74E8B" w:rsidP="00A74E8B">
      <w:pPr>
        <w:rPr>
          <w:lang w:val="el-GR"/>
        </w:rPr>
      </w:pPr>
    </w:p>
    <w:p w14:paraId="04044731" w14:textId="77777777" w:rsidR="00A74E8B" w:rsidRDefault="00A74E8B" w:rsidP="00A74E8B">
      <w:pPr>
        <w:rPr>
          <w:lang w:val="el-GR"/>
        </w:rPr>
      </w:pPr>
    </w:p>
    <w:p w14:paraId="332BCCE9" w14:textId="77777777" w:rsidR="00A74E8B" w:rsidRDefault="00A74E8B" w:rsidP="00A74E8B">
      <w:pPr>
        <w:rPr>
          <w:lang w:val="el-GR"/>
        </w:rPr>
      </w:pPr>
    </w:p>
    <w:p w14:paraId="3260E3A2" w14:textId="77777777" w:rsidR="00A74E8B" w:rsidRPr="00D27C7B" w:rsidRDefault="00A74E8B" w:rsidP="00A74E8B">
      <w:pPr>
        <w:rPr>
          <w:lang w:val="el-GR"/>
        </w:rPr>
      </w:pPr>
    </w:p>
    <w:p w14:paraId="50A7E0A4" w14:textId="77777777" w:rsidR="00287986" w:rsidRPr="00287986" w:rsidRDefault="00287986" w:rsidP="00287986">
      <w:pPr>
        <w:spacing w:after="0" w:line="240" w:lineRule="auto"/>
        <w:contextualSpacing/>
        <w:rPr>
          <w:rFonts w:eastAsia="Arial" w:cstheme="minorHAnsi"/>
          <w:spacing w:val="-10"/>
          <w:kern w:val="28"/>
          <w:sz w:val="56"/>
          <w:szCs w:val="56"/>
          <w:lang w:val="el-GR" w:eastAsia="el-GR"/>
        </w:rPr>
      </w:pPr>
      <w:r w:rsidRPr="00287986">
        <w:rPr>
          <w:rFonts w:eastAsia="Arial" w:cstheme="minorHAnsi"/>
          <w:spacing w:val="-10"/>
          <w:kern w:val="28"/>
          <w:sz w:val="56"/>
          <w:szCs w:val="56"/>
          <w:lang w:val="el-GR" w:eastAsia="el-GR"/>
        </w:rPr>
        <w:lastRenderedPageBreak/>
        <w:t>Μέλη Ομάδας</w:t>
      </w:r>
    </w:p>
    <w:p w14:paraId="4A098149" w14:textId="77777777" w:rsidR="00A74E8B" w:rsidRPr="00D27C7B" w:rsidRDefault="00A74E8B" w:rsidP="00A74E8B">
      <w:pPr>
        <w:rPr>
          <w:lang w:val="el-GR"/>
        </w:rPr>
      </w:pPr>
    </w:p>
    <w:p w14:paraId="4BBB3A59" w14:textId="77777777" w:rsidR="00A74E8B" w:rsidRDefault="00A74E8B" w:rsidP="00A74E8B">
      <w:pPr>
        <w:rPr>
          <w:lang w:val="el-GR"/>
        </w:rPr>
      </w:pPr>
    </w:p>
    <w:tbl>
      <w:tblPr>
        <w:tblStyle w:val="11"/>
        <w:tblpPr w:leftFromText="180" w:rightFromText="180" w:vertAnchor="page" w:horzAnchor="margin" w:tblpY="3145"/>
        <w:tblW w:w="0" w:type="auto"/>
        <w:tblLook w:val="04A0" w:firstRow="1" w:lastRow="0" w:firstColumn="1" w:lastColumn="0" w:noHBand="0" w:noVBand="1"/>
      </w:tblPr>
      <w:tblGrid>
        <w:gridCol w:w="2236"/>
        <w:gridCol w:w="2236"/>
        <w:gridCol w:w="2236"/>
      </w:tblGrid>
      <w:tr w:rsidR="00287986" w:rsidRPr="00287986" w14:paraId="6856473F" w14:textId="77777777" w:rsidTr="0028798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6" w:type="dxa"/>
          </w:tcPr>
          <w:p w14:paraId="5E08FF50" w14:textId="77777777" w:rsidR="00287986" w:rsidRPr="00287986" w:rsidRDefault="00287986" w:rsidP="00287986">
            <w:pPr>
              <w:tabs>
                <w:tab w:val="left" w:pos="6255"/>
              </w:tabs>
              <w:spacing w:line="276" w:lineRule="auto"/>
              <w:jc w:val="center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Όνομα:</w:t>
            </w:r>
          </w:p>
        </w:tc>
        <w:tc>
          <w:tcPr>
            <w:tcW w:w="2236" w:type="dxa"/>
          </w:tcPr>
          <w:p w14:paraId="1A377EB3" w14:textId="77777777" w:rsidR="00287986" w:rsidRPr="00287986" w:rsidRDefault="00287986" w:rsidP="00287986">
            <w:pPr>
              <w:tabs>
                <w:tab w:val="left" w:pos="6255"/>
              </w:tabs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Αριθμός Μητρώου:</w:t>
            </w:r>
          </w:p>
        </w:tc>
        <w:tc>
          <w:tcPr>
            <w:tcW w:w="2236" w:type="dxa"/>
          </w:tcPr>
          <w:p w14:paraId="5E045C50" w14:textId="77777777" w:rsidR="00287986" w:rsidRPr="00287986" w:rsidRDefault="00287986" w:rsidP="00287986">
            <w:pPr>
              <w:tabs>
                <w:tab w:val="left" w:pos="6255"/>
              </w:tabs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Έτος:</w:t>
            </w:r>
          </w:p>
        </w:tc>
      </w:tr>
      <w:tr w:rsidR="00287986" w:rsidRPr="00287986" w14:paraId="7C7CA9B0" w14:textId="77777777" w:rsidTr="00287986">
        <w:trPr>
          <w:trHeight w:val="51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6" w:type="dxa"/>
          </w:tcPr>
          <w:p w14:paraId="50F82217" w14:textId="77777777" w:rsidR="00287986" w:rsidRPr="00287986" w:rsidRDefault="00287986" w:rsidP="00287986">
            <w:pPr>
              <w:tabs>
                <w:tab w:val="left" w:pos="6255"/>
              </w:tabs>
              <w:spacing w:line="276" w:lineRule="auto"/>
              <w:jc w:val="center"/>
              <w:rPr>
                <w:rFonts w:eastAsia="Arial" w:cstheme="minorHAnsi"/>
                <w:sz w:val="24"/>
                <w:szCs w:val="24"/>
                <w:u w:val="single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Άγγελος Δήμογλης</w:t>
            </w:r>
          </w:p>
        </w:tc>
        <w:tc>
          <w:tcPr>
            <w:tcW w:w="2236" w:type="dxa"/>
          </w:tcPr>
          <w:p w14:paraId="5A409CE7" w14:textId="77777777" w:rsidR="00287986" w:rsidRPr="00287986" w:rsidRDefault="00287986" w:rsidP="00287986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1059603</w:t>
            </w:r>
          </w:p>
        </w:tc>
        <w:tc>
          <w:tcPr>
            <w:tcW w:w="2236" w:type="dxa"/>
          </w:tcPr>
          <w:p w14:paraId="7BD02DDE" w14:textId="77777777" w:rsidR="00287986" w:rsidRPr="00287986" w:rsidRDefault="00287986" w:rsidP="00287986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vertAlign w:val="subscript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5</w:t>
            </w:r>
            <w:r w:rsidRPr="00287986">
              <w:rPr>
                <w:rFonts w:eastAsia="Arial" w:cstheme="minorHAnsi"/>
                <w:sz w:val="24"/>
                <w:szCs w:val="24"/>
                <w:vertAlign w:val="subscript"/>
                <w:lang w:eastAsia="el-GR"/>
              </w:rPr>
              <w:t>O</w:t>
            </w:r>
          </w:p>
        </w:tc>
      </w:tr>
      <w:tr w:rsidR="00287986" w:rsidRPr="00287986" w14:paraId="06AB8A13" w14:textId="77777777" w:rsidTr="00287986">
        <w:trPr>
          <w:trHeight w:val="5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6" w:type="dxa"/>
          </w:tcPr>
          <w:p w14:paraId="5586B182" w14:textId="77777777" w:rsidR="00287986" w:rsidRPr="00287986" w:rsidRDefault="00287986" w:rsidP="00287986">
            <w:pPr>
              <w:tabs>
                <w:tab w:val="left" w:pos="6255"/>
              </w:tabs>
              <w:spacing w:line="276" w:lineRule="auto"/>
              <w:jc w:val="center"/>
              <w:rPr>
                <w:rFonts w:eastAsia="Arial" w:cstheme="minorHAnsi"/>
                <w:sz w:val="24"/>
                <w:szCs w:val="24"/>
                <w:u w:val="single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Δημήτρης Τσούνης</w:t>
            </w:r>
          </w:p>
        </w:tc>
        <w:tc>
          <w:tcPr>
            <w:tcW w:w="2236" w:type="dxa"/>
          </w:tcPr>
          <w:p w14:paraId="2B54A9B6" w14:textId="77777777" w:rsidR="00287986" w:rsidRPr="00287986" w:rsidRDefault="00287986" w:rsidP="00287986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1059698</w:t>
            </w:r>
          </w:p>
        </w:tc>
        <w:tc>
          <w:tcPr>
            <w:tcW w:w="2236" w:type="dxa"/>
          </w:tcPr>
          <w:p w14:paraId="69FF6AA7" w14:textId="77777777" w:rsidR="00287986" w:rsidRPr="00287986" w:rsidRDefault="00287986" w:rsidP="00287986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5</w:t>
            </w:r>
            <w:r w:rsidRPr="00287986">
              <w:rPr>
                <w:rFonts w:eastAsia="Arial" w:cstheme="minorHAnsi"/>
                <w:sz w:val="24"/>
                <w:szCs w:val="24"/>
                <w:vertAlign w:val="subscript"/>
                <w:lang w:eastAsia="el-GR"/>
              </w:rPr>
              <w:t>O</w:t>
            </w:r>
          </w:p>
        </w:tc>
      </w:tr>
      <w:tr w:rsidR="00287986" w:rsidRPr="00287986" w14:paraId="73E11B87" w14:textId="77777777" w:rsidTr="00287986">
        <w:trPr>
          <w:trHeight w:val="51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6" w:type="dxa"/>
          </w:tcPr>
          <w:p w14:paraId="7DDCA29C" w14:textId="77777777" w:rsidR="00287986" w:rsidRPr="00287986" w:rsidRDefault="00287986" w:rsidP="00287986">
            <w:pPr>
              <w:tabs>
                <w:tab w:val="left" w:pos="6255"/>
              </w:tabs>
              <w:spacing w:line="276" w:lineRule="auto"/>
              <w:jc w:val="center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Νικόλαος Κοντογιώργης</w:t>
            </w:r>
          </w:p>
        </w:tc>
        <w:tc>
          <w:tcPr>
            <w:tcW w:w="2236" w:type="dxa"/>
          </w:tcPr>
          <w:p w14:paraId="14574538" w14:textId="77777777" w:rsidR="00287986" w:rsidRPr="00287986" w:rsidRDefault="00287986" w:rsidP="00287986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1070922</w:t>
            </w:r>
          </w:p>
        </w:tc>
        <w:tc>
          <w:tcPr>
            <w:tcW w:w="2236" w:type="dxa"/>
          </w:tcPr>
          <w:p w14:paraId="73072346" w14:textId="77777777" w:rsidR="00287986" w:rsidRPr="00287986" w:rsidRDefault="00287986" w:rsidP="00287986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vertAlign w:val="subscript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4</w:t>
            </w:r>
            <w:r w:rsidRPr="00287986">
              <w:rPr>
                <w:rFonts w:eastAsia="Arial" w:cstheme="minorHAnsi"/>
                <w:sz w:val="24"/>
                <w:szCs w:val="24"/>
                <w:vertAlign w:val="subscript"/>
                <w:lang w:eastAsia="el-GR"/>
              </w:rPr>
              <w:t>O</w:t>
            </w:r>
          </w:p>
        </w:tc>
      </w:tr>
      <w:tr w:rsidR="00287986" w:rsidRPr="00287986" w14:paraId="2E6A0A3C" w14:textId="77777777" w:rsidTr="00287986">
        <w:trPr>
          <w:trHeight w:val="5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6" w:type="dxa"/>
          </w:tcPr>
          <w:p w14:paraId="1DEA07DA" w14:textId="77777777" w:rsidR="00287986" w:rsidRPr="00287986" w:rsidRDefault="00287986" w:rsidP="00287986">
            <w:pPr>
              <w:tabs>
                <w:tab w:val="left" w:pos="6255"/>
              </w:tabs>
              <w:spacing w:line="276" w:lineRule="auto"/>
              <w:jc w:val="center"/>
              <w:rPr>
                <w:rFonts w:eastAsia="Arial" w:cstheme="minorHAnsi"/>
                <w:sz w:val="24"/>
                <w:szCs w:val="24"/>
                <w:u w:val="single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Καλλιόπη Δρούγα</w:t>
            </w:r>
          </w:p>
        </w:tc>
        <w:tc>
          <w:tcPr>
            <w:tcW w:w="2236" w:type="dxa"/>
          </w:tcPr>
          <w:p w14:paraId="363BE8C6" w14:textId="77777777" w:rsidR="00287986" w:rsidRPr="00287986" w:rsidRDefault="00287986" w:rsidP="00287986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1039159</w:t>
            </w:r>
          </w:p>
        </w:tc>
        <w:tc>
          <w:tcPr>
            <w:tcW w:w="2236" w:type="dxa"/>
          </w:tcPr>
          <w:p w14:paraId="335DBEB6" w14:textId="77777777" w:rsidR="00287986" w:rsidRPr="00287986" w:rsidRDefault="00287986" w:rsidP="00287986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Επί διπλώματι</w:t>
            </w:r>
          </w:p>
        </w:tc>
      </w:tr>
    </w:tbl>
    <w:p w14:paraId="68BA4611" w14:textId="77777777" w:rsidR="00A74E8B" w:rsidRDefault="00A74E8B" w:rsidP="00A74E8B">
      <w:pPr>
        <w:rPr>
          <w:lang w:val="el-GR"/>
        </w:rPr>
      </w:pPr>
    </w:p>
    <w:p w14:paraId="4D1EDCEE" w14:textId="77777777" w:rsidR="00A74E8B" w:rsidRDefault="00A74E8B" w:rsidP="00A74E8B">
      <w:pPr>
        <w:rPr>
          <w:lang w:val="el-GR"/>
        </w:rPr>
      </w:pPr>
    </w:p>
    <w:p w14:paraId="340E7FBC" w14:textId="77777777" w:rsidR="00A74E8B" w:rsidRDefault="00A74E8B" w:rsidP="00A74E8B">
      <w:pPr>
        <w:rPr>
          <w:lang w:val="el-GR"/>
        </w:rPr>
      </w:pPr>
    </w:p>
    <w:p w14:paraId="2B473101" w14:textId="77777777" w:rsidR="00A74E8B" w:rsidRDefault="00A74E8B" w:rsidP="00A74E8B">
      <w:pPr>
        <w:rPr>
          <w:lang w:val="el-GR"/>
        </w:rPr>
      </w:pPr>
    </w:p>
    <w:p w14:paraId="652FC7CE" w14:textId="77777777" w:rsidR="00A74E8B" w:rsidRDefault="00A74E8B" w:rsidP="00A74E8B">
      <w:pPr>
        <w:rPr>
          <w:lang w:val="el-GR"/>
        </w:rPr>
      </w:pPr>
    </w:p>
    <w:p w14:paraId="75111EDF" w14:textId="77777777" w:rsidR="00A74E8B" w:rsidRDefault="00A74E8B" w:rsidP="00A74E8B">
      <w:pPr>
        <w:rPr>
          <w:lang w:val="el-GR"/>
        </w:rPr>
      </w:pPr>
    </w:p>
    <w:p w14:paraId="2CDA4693" w14:textId="77777777" w:rsidR="00A74E8B" w:rsidRDefault="00A74E8B" w:rsidP="00A74E8B">
      <w:pPr>
        <w:rPr>
          <w:lang w:val="el-GR"/>
        </w:rPr>
      </w:pPr>
    </w:p>
    <w:p w14:paraId="4CD24F17" w14:textId="77777777" w:rsidR="00A74E8B" w:rsidRDefault="00A74E8B" w:rsidP="00A74E8B">
      <w:pPr>
        <w:rPr>
          <w:lang w:val="el-GR"/>
        </w:rPr>
      </w:pPr>
    </w:p>
    <w:p w14:paraId="3B310F74" w14:textId="77777777" w:rsidR="00A74E8B" w:rsidRPr="00D27C7B" w:rsidRDefault="00A74E8B" w:rsidP="00A74E8B">
      <w:pPr>
        <w:rPr>
          <w:lang w:val="el-GR"/>
        </w:rPr>
      </w:pPr>
    </w:p>
    <w:p w14:paraId="642AB6C5" w14:textId="77777777" w:rsidR="00A74E8B" w:rsidRPr="00D27C7B" w:rsidRDefault="00A74E8B" w:rsidP="00A74E8B">
      <w:pPr>
        <w:rPr>
          <w:lang w:val="el-GR"/>
        </w:rPr>
      </w:pPr>
    </w:p>
    <w:p w14:paraId="55B29768" w14:textId="77777777" w:rsidR="00A74E8B" w:rsidRPr="00D27C7B" w:rsidRDefault="00A74E8B" w:rsidP="00A74E8B">
      <w:pPr>
        <w:rPr>
          <w:lang w:val="el-GR"/>
        </w:rPr>
      </w:pPr>
    </w:p>
    <w:p w14:paraId="3F674394" w14:textId="77777777" w:rsidR="00A74E8B" w:rsidRPr="00D27C7B" w:rsidRDefault="00A74E8B" w:rsidP="00A74E8B">
      <w:pPr>
        <w:rPr>
          <w:lang w:val="el-GR"/>
        </w:rPr>
      </w:pPr>
    </w:p>
    <w:p w14:paraId="77985396" w14:textId="77777777" w:rsidR="00A74E8B" w:rsidRPr="00D27C7B" w:rsidRDefault="00A74E8B" w:rsidP="00A74E8B">
      <w:pPr>
        <w:rPr>
          <w:lang w:val="el-GR"/>
        </w:rPr>
      </w:pPr>
    </w:p>
    <w:p w14:paraId="29CBA4FE" w14:textId="77777777" w:rsidR="00A74E8B" w:rsidRPr="00D27C7B" w:rsidRDefault="00A74E8B" w:rsidP="00A74E8B">
      <w:pPr>
        <w:spacing w:after="0" w:line="240" w:lineRule="auto"/>
        <w:contextualSpacing/>
        <w:rPr>
          <w:rFonts w:asciiTheme="majorHAnsi" w:eastAsiaTheme="majorEastAsia" w:hAnsiTheme="majorHAnsi" w:cstheme="majorBidi"/>
          <w:spacing w:val="-10"/>
          <w:kern w:val="28"/>
          <w:sz w:val="56"/>
          <w:szCs w:val="56"/>
          <w:lang w:val="el-GR"/>
        </w:rPr>
      </w:pPr>
      <w:r w:rsidRPr="00D27C7B">
        <w:rPr>
          <w:rFonts w:asciiTheme="majorHAnsi" w:eastAsiaTheme="majorEastAsia" w:hAnsiTheme="majorHAnsi" w:cstheme="majorBidi"/>
          <w:spacing w:val="-10"/>
          <w:kern w:val="28"/>
          <w:sz w:val="56"/>
          <w:szCs w:val="56"/>
          <w:lang w:val="el-GR"/>
        </w:rPr>
        <w:t>Ρόλοι μελών για το παρόν κείμενο</w:t>
      </w:r>
    </w:p>
    <w:p w14:paraId="048575B9" w14:textId="77777777" w:rsidR="00A74E8B" w:rsidRPr="00D27C7B" w:rsidRDefault="00A74E8B" w:rsidP="00A74E8B">
      <w:pPr>
        <w:rPr>
          <w:lang w:val="el-GR"/>
        </w:rPr>
      </w:pPr>
    </w:p>
    <w:p w14:paraId="0F01FEB2" w14:textId="77777777" w:rsidR="00A74E8B" w:rsidRPr="005F0161" w:rsidRDefault="00A74E8B" w:rsidP="00A74E8B">
      <w:pPr>
        <w:rPr>
          <w:sz w:val="24"/>
          <w:szCs w:val="24"/>
        </w:rPr>
      </w:pPr>
      <w:r w:rsidRPr="005F0161">
        <w:rPr>
          <w:sz w:val="24"/>
          <w:szCs w:val="24"/>
        </w:rPr>
        <w:t>Editor(s): Καλλιόπη Δρούγα</w:t>
      </w:r>
    </w:p>
    <w:p w14:paraId="5A94A6E3" w14:textId="65670042" w:rsidR="00A74E8B" w:rsidRPr="005F0161" w:rsidRDefault="00A74E8B" w:rsidP="00A74E8B">
      <w:pPr>
        <w:rPr>
          <w:sz w:val="24"/>
          <w:szCs w:val="24"/>
          <w:lang w:val="el-GR"/>
        </w:rPr>
      </w:pPr>
      <w:r w:rsidRPr="005F0161">
        <w:rPr>
          <w:sz w:val="24"/>
          <w:szCs w:val="24"/>
        </w:rPr>
        <w:t xml:space="preserve">Peer reviewer: </w:t>
      </w:r>
      <w:r w:rsidR="00287986" w:rsidRPr="005F0161">
        <w:rPr>
          <w:sz w:val="24"/>
          <w:szCs w:val="24"/>
          <w:lang w:val="el-GR"/>
        </w:rPr>
        <w:t>Δημήτρης Τσούνης</w:t>
      </w:r>
    </w:p>
    <w:p w14:paraId="13D34376" w14:textId="7F81C199" w:rsidR="00A74E8B" w:rsidRDefault="00A74E8B" w:rsidP="00A74E8B">
      <w:pPr>
        <w:rPr>
          <w:sz w:val="28"/>
          <w:szCs w:val="28"/>
        </w:rPr>
      </w:pPr>
    </w:p>
    <w:p w14:paraId="20797CCE" w14:textId="3B81C6E2" w:rsidR="00A74E8B" w:rsidRDefault="00A74E8B" w:rsidP="00A74E8B">
      <w:pPr>
        <w:rPr>
          <w:sz w:val="28"/>
          <w:szCs w:val="28"/>
        </w:rPr>
      </w:pPr>
    </w:p>
    <w:p w14:paraId="7CB79CF2" w14:textId="2B0CEFBE" w:rsidR="00287986" w:rsidRDefault="00287986" w:rsidP="00A74E8B">
      <w:pPr>
        <w:rPr>
          <w:sz w:val="28"/>
          <w:szCs w:val="28"/>
        </w:rPr>
      </w:pPr>
    </w:p>
    <w:p w14:paraId="2A56215E" w14:textId="454AE8B7" w:rsidR="00287986" w:rsidRDefault="00287986" w:rsidP="00A74E8B">
      <w:pPr>
        <w:rPr>
          <w:sz w:val="28"/>
          <w:szCs w:val="28"/>
        </w:rPr>
      </w:pPr>
    </w:p>
    <w:p w14:paraId="65CE9EF4" w14:textId="42B4D4C0" w:rsidR="00287986" w:rsidRDefault="00287986" w:rsidP="00A74E8B">
      <w:pPr>
        <w:rPr>
          <w:sz w:val="28"/>
          <w:szCs w:val="28"/>
        </w:rPr>
      </w:pPr>
    </w:p>
    <w:p w14:paraId="2E52A8FC" w14:textId="77777777" w:rsidR="00287986" w:rsidRPr="004450B3" w:rsidRDefault="00287986" w:rsidP="00A74E8B">
      <w:pPr>
        <w:rPr>
          <w:sz w:val="28"/>
          <w:szCs w:val="28"/>
        </w:rPr>
      </w:pPr>
    </w:p>
    <w:p w14:paraId="44F79A6C" w14:textId="66312288" w:rsidR="00512293" w:rsidRPr="005F0161" w:rsidRDefault="00A74E8B" w:rsidP="00512293">
      <w:pPr>
        <w:jc w:val="both"/>
        <w:rPr>
          <w:sz w:val="44"/>
          <w:szCs w:val="44"/>
        </w:rPr>
      </w:pPr>
      <w:r w:rsidRPr="005F0161">
        <w:rPr>
          <w:sz w:val="44"/>
          <w:szCs w:val="44"/>
        </w:rPr>
        <w:lastRenderedPageBreak/>
        <w:t>Υποψήφιες Κλάσεις</w:t>
      </w:r>
      <w:r w:rsidR="00512293" w:rsidRPr="005F0161">
        <w:rPr>
          <w:sz w:val="44"/>
          <w:szCs w:val="44"/>
        </w:rPr>
        <w:t>:</w:t>
      </w:r>
    </w:p>
    <w:p w14:paraId="0606B3D2" w14:textId="22A22F16" w:rsidR="00512293" w:rsidRPr="005F0161" w:rsidRDefault="00512293" w:rsidP="00512293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r w:rsidRPr="005F0161">
        <w:rPr>
          <w:sz w:val="24"/>
          <w:szCs w:val="24"/>
          <w:lang w:val="en-US"/>
        </w:rPr>
        <w:t>User/</w:t>
      </w:r>
      <w:r w:rsidRPr="005F0161">
        <w:rPr>
          <w:sz w:val="24"/>
          <w:szCs w:val="24"/>
        </w:rPr>
        <w:t>Χρήστης</w:t>
      </w:r>
    </w:p>
    <w:p w14:paraId="42F532C3" w14:textId="58C5E61F" w:rsidR="007A4983" w:rsidRPr="005F0161" w:rsidRDefault="007A4983" w:rsidP="00512293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r w:rsidRPr="005F0161">
        <w:rPr>
          <w:sz w:val="24"/>
          <w:szCs w:val="24"/>
          <w:lang w:val="en-US"/>
        </w:rPr>
        <w:t xml:space="preserve">Owner/ </w:t>
      </w:r>
      <w:r w:rsidRPr="005F0161">
        <w:rPr>
          <w:sz w:val="24"/>
          <w:szCs w:val="24"/>
        </w:rPr>
        <w:t>Ιδιοκτήτης</w:t>
      </w:r>
    </w:p>
    <w:p w14:paraId="3B1A247B" w14:textId="01BB2ABC" w:rsidR="007A4983" w:rsidRPr="005F0161" w:rsidRDefault="007A4983" w:rsidP="00512293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r w:rsidRPr="005F0161">
        <w:rPr>
          <w:sz w:val="24"/>
          <w:szCs w:val="24"/>
          <w:lang w:val="en-US"/>
        </w:rPr>
        <w:t>Store_Manager</w:t>
      </w:r>
      <w:r w:rsidR="00BA2607" w:rsidRPr="005F0161">
        <w:rPr>
          <w:sz w:val="24"/>
          <w:szCs w:val="24"/>
          <w:lang w:val="en-US"/>
        </w:rPr>
        <w:t>/</w:t>
      </w:r>
      <w:r w:rsidR="00BA2607" w:rsidRPr="005F0161">
        <w:rPr>
          <w:sz w:val="24"/>
          <w:szCs w:val="24"/>
        </w:rPr>
        <w:t>Υπεύθυνος Καταστήματος</w:t>
      </w:r>
    </w:p>
    <w:p w14:paraId="742E64E8" w14:textId="15C7A283" w:rsidR="007A4983" w:rsidRPr="005F0161" w:rsidRDefault="007A4983" w:rsidP="00512293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r w:rsidRPr="005F0161">
        <w:rPr>
          <w:sz w:val="24"/>
          <w:szCs w:val="24"/>
          <w:lang w:val="en-US"/>
        </w:rPr>
        <w:t>Store</w:t>
      </w:r>
      <w:r w:rsidR="00BA2607" w:rsidRPr="005F0161">
        <w:rPr>
          <w:sz w:val="24"/>
          <w:szCs w:val="24"/>
        </w:rPr>
        <w:t>/ Κατάστημα</w:t>
      </w:r>
    </w:p>
    <w:p w14:paraId="5E2EFCC4" w14:textId="3914E6D2" w:rsidR="007A4983" w:rsidRPr="005F0161" w:rsidRDefault="007A4983" w:rsidP="00512293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r w:rsidRPr="005F0161">
        <w:rPr>
          <w:sz w:val="24"/>
          <w:szCs w:val="24"/>
          <w:lang w:val="en-US"/>
        </w:rPr>
        <w:t>E_shop</w:t>
      </w:r>
    </w:p>
    <w:p w14:paraId="71E7D629" w14:textId="4AFB6D61" w:rsidR="007A4983" w:rsidRPr="005F0161" w:rsidRDefault="007A4983" w:rsidP="00512293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r w:rsidRPr="005F0161">
        <w:rPr>
          <w:sz w:val="24"/>
          <w:szCs w:val="24"/>
          <w:lang w:val="en-US"/>
        </w:rPr>
        <w:t>Psysical_Store</w:t>
      </w:r>
      <w:r w:rsidR="00BA2607" w:rsidRPr="005F0161">
        <w:rPr>
          <w:sz w:val="24"/>
          <w:szCs w:val="24"/>
        </w:rPr>
        <w:t>/ Φυσικό Κατάστημα</w:t>
      </w:r>
    </w:p>
    <w:p w14:paraId="0065C2F3" w14:textId="4F8240F2" w:rsidR="007A4983" w:rsidRPr="005F0161" w:rsidRDefault="007A4983" w:rsidP="007A4983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r w:rsidRPr="005F0161">
        <w:rPr>
          <w:sz w:val="24"/>
          <w:szCs w:val="24"/>
          <w:lang w:val="en-US"/>
        </w:rPr>
        <w:t>Sales</w:t>
      </w:r>
      <w:r w:rsidR="00BA2607" w:rsidRPr="005F0161">
        <w:rPr>
          <w:sz w:val="24"/>
          <w:szCs w:val="24"/>
        </w:rPr>
        <w:t>/Πωλήσεις</w:t>
      </w:r>
    </w:p>
    <w:p w14:paraId="7721C6EE" w14:textId="0A15A750" w:rsidR="007A4983" w:rsidRPr="005F0161" w:rsidRDefault="007A4983" w:rsidP="007A4983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r w:rsidRPr="005F0161">
        <w:rPr>
          <w:sz w:val="24"/>
          <w:szCs w:val="24"/>
          <w:lang w:val="en-US"/>
        </w:rPr>
        <w:t>Expenses</w:t>
      </w:r>
      <w:r w:rsidR="00BA2607" w:rsidRPr="005F0161">
        <w:rPr>
          <w:sz w:val="24"/>
          <w:szCs w:val="24"/>
        </w:rPr>
        <w:t>/ Έξοδα</w:t>
      </w:r>
    </w:p>
    <w:p w14:paraId="74AC4A8A" w14:textId="62C521BA" w:rsidR="007A4983" w:rsidRPr="005F0161" w:rsidRDefault="007A4983" w:rsidP="007A4983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r w:rsidRPr="005F0161">
        <w:rPr>
          <w:sz w:val="24"/>
          <w:szCs w:val="24"/>
          <w:lang w:val="en-US"/>
        </w:rPr>
        <w:t>Cash_desk</w:t>
      </w:r>
      <w:r w:rsidR="00BA2607" w:rsidRPr="005F0161">
        <w:rPr>
          <w:sz w:val="24"/>
          <w:szCs w:val="24"/>
        </w:rPr>
        <w:t>/Ταμείο</w:t>
      </w:r>
    </w:p>
    <w:p w14:paraId="0F72156E" w14:textId="3FC1E946" w:rsidR="007A4983" w:rsidRPr="005F0161" w:rsidRDefault="007A4983" w:rsidP="007A4983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r w:rsidRPr="005F0161">
        <w:rPr>
          <w:sz w:val="24"/>
          <w:szCs w:val="24"/>
          <w:lang w:val="en-US"/>
        </w:rPr>
        <w:t>Salary</w:t>
      </w:r>
      <w:r w:rsidR="00BA2607" w:rsidRPr="005F0161">
        <w:rPr>
          <w:sz w:val="24"/>
          <w:szCs w:val="24"/>
        </w:rPr>
        <w:t>/Μισθός</w:t>
      </w:r>
    </w:p>
    <w:p w14:paraId="1CE6EA66" w14:textId="1B8FE734" w:rsidR="007A4983" w:rsidRPr="005F0161" w:rsidRDefault="007A4983" w:rsidP="007A4983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r w:rsidRPr="005F0161">
        <w:rPr>
          <w:sz w:val="24"/>
          <w:szCs w:val="24"/>
          <w:lang w:val="en-US"/>
        </w:rPr>
        <w:t>Supplies</w:t>
      </w:r>
      <w:r w:rsidR="00BA2607" w:rsidRPr="005F0161">
        <w:rPr>
          <w:sz w:val="24"/>
          <w:szCs w:val="24"/>
        </w:rPr>
        <w:t>/Προμήθειες</w:t>
      </w:r>
    </w:p>
    <w:p w14:paraId="17DF06FE" w14:textId="33FC8C43" w:rsidR="007A4983" w:rsidRPr="005F0161" w:rsidRDefault="007A4983" w:rsidP="007A4983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r w:rsidRPr="005F0161">
        <w:rPr>
          <w:sz w:val="24"/>
          <w:szCs w:val="24"/>
          <w:lang w:val="en-US"/>
        </w:rPr>
        <w:t>Operating_Costs</w:t>
      </w:r>
      <w:r w:rsidR="00BA2607" w:rsidRPr="005F0161">
        <w:rPr>
          <w:sz w:val="24"/>
          <w:szCs w:val="24"/>
        </w:rPr>
        <w:t>/ Λειτουργικά έξοδα</w:t>
      </w:r>
    </w:p>
    <w:p w14:paraId="2B099376" w14:textId="5F652777" w:rsidR="007A4983" w:rsidRPr="005F0161" w:rsidRDefault="007A4983" w:rsidP="007A4983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r w:rsidRPr="005F0161">
        <w:rPr>
          <w:sz w:val="24"/>
          <w:szCs w:val="24"/>
          <w:lang w:val="en-US"/>
        </w:rPr>
        <w:t>Buget</w:t>
      </w:r>
      <w:r w:rsidR="00BA2607" w:rsidRPr="005F0161">
        <w:rPr>
          <w:sz w:val="24"/>
          <w:szCs w:val="24"/>
        </w:rPr>
        <w:t>/Προυπολόγισμος</w:t>
      </w:r>
    </w:p>
    <w:p w14:paraId="14872734" w14:textId="202EC488" w:rsidR="007A4983" w:rsidRPr="005F0161" w:rsidRDefault="007A4983" w:rsidP="007A4983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r w:rsidRPr="005F0161">
        <w:rPr>
          <w:sz w:val="24"/>
          <w:szCs w:val="24"/>
          <w:lang w:val="en-US"/>
        </w:rPr>
        <w:t>Bank_Balance</w:t>
      </w:r>
      <w:r w:rsidR="00BA2607" w:rsidRPr="005F0161">
        <w:rPr>
          <w:sz w:val="24"/>
          <w:szCs w:val="24"/>
        </w:rPr>
        <w:t>/ Τραπεζικό υπόλοιπο</w:t>
      </w:r>
    </w:p>
    <w:p w14:paraId="3F07CD50" w14:textId="06C28CCA" w:rsidR="007A4983" w:rsidRPr="005F0161" w:rsidRDefault="007A4983" w:rsidP="007A4983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r w:rsidRPr="005F0161">
        <w:rPr>
          <w:sz w:val="24"/>
          <w:szCs w:val="24"/>
          <w:lang w:val="en-US"/>
        </w:rPr>
        <w:t>Balance</w:t>
      </w:r>
      <w:r w:rsidR="00BA2607" w:rsidRPr="005F0161">
        <w:rPr>
          <w:sz w:val="24"/>
          <w:szCs w:val="24"/>
        </w:rPr>
        <w:t xml:space="preserve"> /Διαθέσιμο Υπόλοιπο</w:t>
      </w:r>
    </w:p>
    <w:p w14:paraId="632D9366" w14:textId="2CE4EE2E" w:rsidR="007A4983" w:rsidRPr="005F0161" w:rsidRDefault="007A4983" w:rsidP="007A4983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r w:rsidRPr="005F0161">
        <w:rPr>
          <w:sz w:val="24"/>
          <w:szCs w:val="24"/>
          <w:lang w:val="en-US"/>
        </w:rPr>
        <w:t>Report</w:t>
      </w:r>
      <w:r w:rsidR="00BA2607" w:rsidRPr="005F0161">
        <w:rPr>
          <w:sz w:val="24"/>
          <w:szCs w:val="24"/>
        </w:rPr>
        <w:t>/ Αναφορά</w:t>
      </w:r>
    </w:p>
    <w:p w14:paraId="659231DA" w14:textId="5470421B" w:rsidR="00A51D9F" w:rsidRPr="005F0161" w:rsidRDefault="00A51D9F" w:rsidP="007A4983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r w:rsidRPr="005F0161">
        <w:rPr>
          <w:sz w:val="24"/>
          <w:szCs w:val="24"/>
          <w:lang w:val="en-US"/>
        </w:rPr>
        <w:t>Support /</w:t>
      </w:r>
      <w:r w:rsidRPr="005F0161">
        <w:rPr>
          <w:sz w:val="24"/>
          <w:szCs w:val="24"/>
        </w:rPr>
        <w:t>Υποστήριξη</w:t>
      </w:r>
    </w:p>
    <w:p w14:paraId="3C9E20EA" w14:textId="4ED9DF72" w:rsidR="00BA2607" w:rsidRDefault="00BA2607" w:rsidP="00BA2607">
      <w:pPr>
        <w:jc w:val="both"/>
        <w:rPr>
          <w:sz w:val="28"/>
          <w:szCs w:val="28"/>
        </w:rPr>
      </w:pPr>
    </w:p>
    <w:p w14:paraId="175E024A" w14:textId="0C8A9D9D" w:rsidR="00BA2607" w:rsidRDefault="00BA2607" w:rsidP="00BA2607">
      <w:pPr>
        <w:jc w:val="both"/>
        <w:rPr>
          <w:sz w:val="28"/>
          <w:szCs w:val="28"/>
        </w:rPr>
      </w:pPr>
    </w:p>
    <w:p w14:paraId="3CCD4383" w14:textId="29A3CA43" w:rsidR="00BA2607" w:rsidRDefault="00BA2607" w:rsidP="00BA2607">
      <w:pPr>
        <w:jc w:val="both"/>
        <w:rPr>
          <w:sz w:val="28"/>
          <w:szCs w:val="28"/>
        </w:rPr>
      </w:pPr>
    </w:p>
    <w:p w14:paraId="0B9345BC" w14:textId="2BE6E529" w:rsidR="00BA2607" w:rsidRDefault="00BA2607" w:rsidP="00BA2607">
      <w:pPr>
        <w:jc w:val="both"/>
        <w:rPr>
          <w:sz w:val="28"/>
          <w:szCs w:val="28"/>
        </w:rPr>
      </w:pPr>
    </w:p>
    <w:p w14:paraId="53F221A5" w14:textId="0B01A949" w:rsidR="00BA2607" w:rsidRDefault="00BA2607" w:rsidP="00BA2607">
      <w:pPr>
        <w:jc w:val="both"/>
        <w:rPr>
          <w:sz w:val="28"/>
          <w:szCs w:val="28"/>
        </w:rPr>
      </w:pPr>
    </w:p>
    <w:p w14:paraId="59C8100A" w14:textId="6B1C2426" w:rsidR="00BA2607" w:rsidRDefault="00BA2607" w:rsidP="00BA2607">
      <w:pPr>
        <w:jc w:val="both"/>
        <w:rPr>
          <w:sz w:val="28"/>
          <w:szCs w:val="28"/>
        </w:rPr>
      </w:pPr>
    </w:p>
    <w:p w14:paraId="31A3C1D0" w14:textId="724F13B6" w:rsidR="00BA2607" w:rsidRDefault="00BA2607" w:rsidP="00BA2607">
      <w:pPr>
        <w:jc w:val="both"/>
        <w:rPr>
          <w:sz w:val="28"/>
          <w:szCs w:val="28"/>
        </w:rPr>
      </w:pPr>
    </w:p>
    <w:p w14:paraId="5EB43470" w14:textId="77777777" w:rsidR="00BA2607" w:rsidRPr="00BA2607" w:rsidRDefault="00BA2607" w:rsidP="00BA2607">
      <w:pPr>
        <w:jc w:val="both"/>
        <w:rPr>
          <w:sz w:val="28"/>
          <w:szCs w:val="28"/>
        </w:rPr>
      </w:pPr>
    </w:p>
    <w:p w14:paraId="2821D1C8" w14:textId="5E77526E" w:rsidR="00512293" w:rsidRPr="00512293" w:rsidRDefault="00512293" w:rsidP="007A4983">
      <w:pPr>
        <w:pStyle w:val="a3"/>
        <w:jc w:val="both"/>
        <w:rPr>
          <w:sz w:val="28"/>
          <w:szCs w:val="28"/>
        </w:rPr>
      </w:pPr>
    </w:p>
    <w:p w14:paraId="7C85F5FD" w14:textId="02758B80" w:rsidR="00512293" w:rsidRDefault="00512293" w:rsidP="00512293">
      <w:pPr>
        <w:pStyle w:val="a3"/>
        <w:rPr>
          <w:b/>
          <w:bCs/>
          <w:sz w:val="36"/>
          <w:szCs w:val="36"/>
          <w:u w:val="single"/>
        </w:rPr>
      </w:pPr>
    </w:p>
    <w:p w14:paraId="727557FB" w14:textId="1ABD3804" w:rsidR="00BA2607" w:rsidRDefault="00BA2607" w:rsidP="00512293">
      <w:pPr>
        <w:pStyle w:val="a3"/>
        <w:rPr>
          <w:b/>
          <w:bCs/>
          <w:sz w:val="36"/>
          <w:szCs w:val="36"/>
          <w:u w:val="single"/>
        </w:rPr>
      </w:pPr>
    </w:p>
    <w:p w14:paraId="0E0F0803" w14:textId="004FF3D4" w:rsidR="00BA2607" w:rsidRPr="00481DC3" w:rsidRDefault="00F85765" w:rsidP="00D33153">
      <w:pPr>
        <w:rPr>
          <w:b/>
          <w:bCs/>
          <w:sz w:val="56"/>
          <w:szCs w:val="56"/>
          <w:lang w:val="el-GR"/>
        </w:rPr>
      </w:pPr>
      <w:r w:rsidRPr="005603E5">
        <w:rPr>
          <w:b/>
          <w:bCs/>
          <w:sz w:val="56"/>
          <w:szCs w:val="56"/>
        </w:rPr>
        <w:lastRenderedPageBreak/>
        <w:t>Domain</w:t>
      </w:r>
      <w:r w:rsidRPr="00481DC3">
        <w:rPr>
          <w:b/>
          <w:bCs/>
          <w:sz w:val="56"/>
          <w:szCs w:val="56"/>
          <w:lang w:val="el-GR"/>
        </w:rPr>
        <w:t>_</w:t>
      </w:r>
      <w:r w:rsidRPr="005603E5">
        <w:rPr>
          <w:b/>
          <w:bCs/>
          <w:sz w:val="56"/>
          <w:szCs w:val="56"/>
        </w:rPr>
        <w:t>Model</w:t>
      </w:r>
      <w:r w:rsidR="00BA2607" w:rsidRPr="00481DC3">
        <w:rPr>
          <w:b/>
          <w:bCs/>
          <w:sz w:val="56"/>
          <w:szCs w:val="56"/>
          <w:lang w:val="el-GR"/>
        </w:rPr>
        <w:t>:</w:t>
      </w:r>
    </w:p>
    <w:p w14:paraId="1649B00F" w14:textId="77777777" w:rsidR="00830BC9" w:rsidRPr="005603E5" w:rsidRDefault="00830BC9" w:rsidP="00D33153">
      <w:pPr>
        <w:rPr>
          <w:b/>
          <w:bCs/>
          <w:sz w:val="56"/>
          <w:szCs w:val="56"/>
        </w:rPr>
      </w:pPr>
    </w:p>
    <w:p w14:paraId="11F3A166" w14:textId="0419BBCB" w:rsidR="00D33153" w:rsidRPr="00D33153" w:rsidRDefault="005F0161" w:rsidP="00D33153">
      <w:pPr>
        <w:rPr>
          <w:b/>
          <w:bCs/>
          <w:sz w:val="36"/>
          <w:szCs w:val="36"/>
          <w:u w:val="single"/>
        </w:rPr>
      </w:pPr>
      <w:r>
        <w:rPr>
          <w:b/>
          <w:bCs/>
          <w:sz w:val="36"/>
          <w:szCs w:val="36"/>
          <w:u w:val="single"/>
        </w:rPr>
        <w:object w:dxaOrig="25273" w:dyaOrig="10873" w14:anchorId="133FBB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502.8pt;height:329.4pt" o:ole="">
            <v:imagedata r:id="rId6" o:title=""/>
          </v:shape>
          <o:OLEObject Type="Embed" ProgID="Visio.Drawing.15" ShapeID="_x0000_i1033" DrawAspect="Content" ObjectID="_1711359234" r:id="rId7"/>
        </w:object>
      </w:r>
    </w:p>
    <w:p w14:paraId="0928BAA9" w14:textId="23CEB174" w:rsidR="00BA2607" w:rsidRPr="00BA2607" w:rsidRDefault="00BA2607" w:rsidP="00BA2607">
      <w:pPr>
        <w:pStyle w:val="a3"/>
        <w:rPr>
          <w:b/>
          <w:bCs/>
          <w:sz w:val="36"/>
          <w:szCs w:val="36"/>
          <w:u w:val="single"/>
          <w:lang w:val="en-US"/>
        </w:rPr>
      </w:pPr>
    </w:p>
    <w:p w14:paraId="09C4DC9D" w14:textId="77777777" w:rsidR="002841ED" w:rsidRDefault="002841ED" w:rsidP="00A74E8B">
      <w:pPr>
        <w:rPr>
          <w:sz w:val="28"/>
          <w:szCs w:val="28"/>
          <w:lang w:val="el-GR"/>
        </w:rPr>
      </w:pPr>
    </w:p>
    <w:p w14:paraId="7E103F30" w14:textId="77777777" w:rsidR="002841ED" w:rsidRDefault="002841ED" w:rsidP="00A74E8B">
      <w:pPr>
        <w:rPr>
          <w:sz w:val="28"/>
          <w:szCs w:val="28"/>
          <w:lang w:val="el-GR"/>
        </w:rPr>
      </w:pPr>
    </w:p>
    <w:p w14:paraId="2405C979" w14:textId="77777777" w:rsidR="005603E5" w:rsidRDefault="005603E5" w:rsidP="00A74E8B">
      <w:pPr>
        <w:rPr>
          <w:sz w:val="56"/>
          <w:szCs w:val="56"/>
          <w:lang w:val="el-GR"/>
        </w:rPr>
      </w:pPr>
    </w:p>
    <w:p w14:paraId="39D17267" w14:textId="41CC2CA7" w:rsidR="002841ED" w:rsidRPr="005F0161" w:rsidRDefault="002841ED" w:rsidP="00A74E8B">
      <w:pPr>
        <w:rPr>
          <w:sz w:val="44"/>
          <w:szCs w:val="44"/>
          <w:lang w:val="el-GR"/>
        </w:rPr>
      </w:pPr>
      <w:r w:rsidRPr="005F0161">
        <w:rPr>
          <w:sz w:val="44"/>
          <w:szCs w:val="44"/>
          <w:lang w:val="el-GR"/>
        </w:rPr>
        <w:t>Περιγραφή Κλάσσεων:</w:t>
      </w:r>
    </w:p>
    <w:p w14:paraId="031D9323" w14:textId="2FB1247C" w:rsidR="00A74E8B" w:rsidRPr="005F0161" w:rsidRDefault="00A74E8B" w:rsidP="00A74E8B">
      <w:pPr>
        <w:rPr>
          <w:sz w:val="24"/>
          <w:szCs w:val="24"/>
          <w:lang w:val="el-GR"/>
        </w:rPr>
      </w:pPr>
      <w:r w:rsidRPr="005F0161">
        <w:rPr>
          <w:sz w:val="24"/>
          <w:szCs w:val="24"/>
          <w:u w:val="single"/>
          <w:lang w:val="el-GR"/>
        </w:rPr>
        <w:t>Χρήστης</w:t>
      </w:r>
      <w:r w:rsidRPr="005F0161">
        <w:rPr>
          <w:sz w:val="24"/>
          <w:szCs w:val="24"/>
          <w:lang w:val="el-GR"/>
        </w:rPr>
        <w:t>: Η γενική οντότητα που περιλαμβάνει την  ιδιότητα κάθε πραγματικού ατόμου που μπορεί να εισέλθει στην εφάρμογη με βάση το αναγνωριστικό του.</w:t>
      </w:r>
    </w:p>
    <w:p w14:paraId="368FA7A3" w14:textId="25028783" w:rsidR="00A74E8B" w:rsidRPr="005F0161" w:rsidRDefault="00A74E8B" w:rsidP="00A74E8B">
      <w:pPr>
        <w:rPr>
          <w:sz w:val="24"/>
          <w:szCs w:val="24"/>
          <w:lang w:val="el-GR"/>
        </w:rPr>
      </w:pPr>
      <w:r w:rsidRPr="005F0161">
        <w:rPr>
          <w:sz w:val="24"/>
          <w:szCs w:val="24"/>
          <w:u w:val="single"/>
          <w:lang w:val="el-GR"/>
        </w:rPr>
        <w:lastRenderedPageBreak/>
        <w:t>Ιδιοκτήτης</w:t>
      </w:r>
      <w:r w:rsidRPr="005F0161">
        <w:rPr>
          <w:sz w:val="24"/>
          <w:szCs w:val="24"/>
          <w:lang w:val="el-GR"/>
        </w:rPr>
        <w:t>: Ειδικότερη περίτωση χρήστη που μπορεί να έχει έχει πρόσβαση σε όλα τα στοιχεία της εφαρμογής</w:t>
      </w:r>
      <w:r w:rsidR="00F248BE" w:rsidRPr="005F0161">
        <w:rPr>
          <w:sz w:val="24"/>
          <w:szCs w:val="24"/>
          <w:lang w:val="el-GR"/>
        </w:rPr>
        <w:t xml:space="preserve"> και να εγγράψει νέους χρήστες</w:t>
      </w:r>
      <w:r w:rsidRPr="005F0161">
        <w:rPr>
          <w:sz w:val="24"/>
          <w:szCs w:val="24"/>
          <w:lang w:val="el-GR"/>
        </w:rPr>
        <w:t>.</w:t>
      </w:r>
    </w:p>
    <w:p w14:paraId="63804553" w14:textId="7EEB30E2" w:rsidR="00694C40" w:rsidRPr="005F0161" w:rsidRDefault="00A74E8B">
      <w:pPr>
        <w:rPr>
          <w:sz w:val="24"/>
          <w:szCs w:val="24"/>
          <w:lang w:val="el-GR"/>
        </w:rPr>
      </w:pPr>
      <w:r w:rsidRPr="005F0161">
        <w:rPr>
          <w:sz w:val="24"/>
          <w:szCs w:val="24"/>
          <w:u w:val="single"/>
          <w:lang w:val="el-GR"/>
        </w:rPr>
        <w:t>Υπευθύνος καταστήματος</w:t>
      </w:r>
      <w:r w:rsidRPr="005F0161">
        <w:rPr>
          <w:sz w:val="24"/>
          <w:szCs w:val="24"/>
          <w:lang w:val="el-GR"/>
        </w:rPr>
        <w:t>: Ειδικότερη περίτωση χρήστη που μπορεί να έχει έχει πρόσβαση σε στοιχεία της εφαρμογής που αφορόυν το υποκατάστημά του.</w:t>
      </w:r>
    </w:p>
    <w:p w14:paraId="445F9AD6" w14:textId="626466FD" w:rsidR="00272F06" w:rsidRPr="005F0161" w:rsidRDefault="00272F06">
      <w:pPr>
        <w:rPr>
          <w:sz w:val="24"/>
          <w:szCs w:val="24"/>
          <w:lang w:val="el-GR"/>
        </w:rPr>
      </w:pPr>
      <w:r w:rsidRPr="005F0161">
        <w:rPr>
          <w:sz w:val="24"/>
          <w:szCs w:val="24"/>
          <w:u w:val="single"/>
          <w:lang w:val="el-GR"/>
        </w:rPr>
        <w:t>Πωλήσεις</w:t>
      </w:r>
      <w:r w:rsidRPr="005F0161">
        <w:rPr>
          <w:sz w:val="24"/>
          <w:szCs w:val="24"/>
          <w:lang w:val="el-GR"/>
        </w:rPr>
        <w:t xml:space="preserve">: Η  </w:t>
      </w:r>
      <w:r w:rsidRPr="005F0161">
        <w:rPr>
          <w:sz w:val="24"/>
          <w:szCs w:val="24"/>
        </w:rPr>
        <w:t>o</w:t>
      </w:r>
      <w:r w:rsidRPr="005F0161">
        <w:rPr>
          <w:sz w:val="24"/>
          <w:szCs w:val="24"/>
          <w:lang w:val="el-GR"/>
        </w:rPr>
        <w:t xml:space="preserve">ντότητα που περιλαμβάνει τις συνολίκες πωλήσεις προϊόντων της επιχείρησης σε φυσικά καταστήματα και </w:t>
      </w:r>
      <w:r w:rsidRPr="005F0161">
        <w:rPr>
          <w:sz w:val="24"/>
          <w:szCs w:val="24"/>
        </w:rPr>
        <w:t>e</w:t>
      </w:r>
      <w:r w:rsidRPr="005F0161">
        <w:rPr>
          <w:sz w:val="24"/>
          <w:szCs w:val="24"/>
          <w:lang w:val="el-GR"/>
        </w:rPr>
        <w:t>-</w:t>
      </w:r>
      <w:r w:rsidRPr="005F0161">
        <w:rPr>
          <w:sz w:val="24"/>
          <w:szCs w:val="24"/>
        </w:rPr>
        <w:t>shop</w:t>
      </w:r>
      <w:r w:rsidRPr="005F0161">
        <w:rPr>
          <w:sz w:val="24"/>
          <w:szCs w:val="24"/>
          <w:lang w:val="el-GR"/>
        </w:rPr>
        <w:t>.</w:t>
      </w:r>
    </w:p>
    <w:p w14:paraId="40CFD951" w14:textId="699C3244" w:rsidR="00272F06" w:rsidRPr="005F0161" w:rsidRDefault="00272F06">
      <w:pPr>
        <w:rPr>
          <w:sz w:val="24"/>
          <w:szCs w:val="24"/>
          <w:lang w:val="el-GR"/>
        </w:rPr>
      </w:pPr>
      <w:r w:rsidRPr="005F0161">
        <w:rPr>
          <w:sz w:val="24"/>
          <w:szCs w:val="24"/>
          <w:u w:val="single"/>
          <w:lang w:val="el-GR"/>
        </w:rPr>
        <w:t>Κατάστημα</w:t>
      </w:r>
      <w:r w:rsidRPr="005F0161">
        <w:rPr>
          <w:sz w:val="24"/>
          <w:szCs w:val="24"/>
          <w:lang w:val="el-GR"/>
        </w:rPr>
        <w:t>: Η γενική οντότητα με τον κώδικο και το είδος του καταστήματος.</w:t>
      </w:r>
    </w:p>
    <w:p w14:paraId="28414195" w14:textId="48051A2C" w:rsidR="00272F06" w:rsidRPr="005F0161" w:rsidRDefault="00272F06">
      <w:pPr>
        <w:rPr>
          <w:sz w:val="24"/>
          <w:szCs w:val="24"/>
          <w:lang w:val="el-GR"/>
        </w:rPr>
      </w:pPr>
      <w:r w:rsidRPr="005F0161">
        <w:rPr>
          <w:sz w:val="24"/>
          <w:szCs w:val="24"/>
          <w:u w:val="single"/>
          <w:lang w:val="el-GR"/>
        </w:rPr>
        <w:t>Φυσικό Κατάστημα</w:t>
      </w:r>
      <w:r w:rsidRPr="005F0161">
        <w:rPr>
          <w:sz w:val="24"/>
          <w:szCs w:val="24"/>
          <w:lang w:val="el-GR"/>
        </w:rPr>
        <w:t>: Ειδικότερη περίπτωση καταστήματος που αναφέρετε σε φυσικό κατάστημα με συγκεκριμένο Υπέυθυνο καταστήματος και λίστα πωλήσεων.</w:t>
      </w:r>
    </w:p>
    <w:p w14:paraId="1F69509E" w14:textId="6D1578A4" w:rsidR="00272F06" w:rsidRPr="005F0161" w:rsidRDefault="00272F06">
      <w:pPr>
        <w:rPr>
          <w:sz w:val="24"/>
          <w:szCs w:val="24"/>
          <w:lang w:val="el-GR"/>
        </w:rPr>
      </w:pPr>
      <w:r w:rsidRPr="005F0161">
        <w:rPr>
          <w:sz w:val="24"/>
          <w:szCs w:val="24"/>
          <w:u w:val="single"/>
        </w:rPr>
        <w:t>E</w:t>
      </w:r>
      <w:r w:rsidRPr="005F0161">
        <w:rPr>
          <w:sz w:val="24"/>
          <w:szCs w:val="24"/>
          <w:u w:val="single"/>
          <w:lang w:val="el-GR"/>
        </w:rPr>
        <w:t>-</w:t>
      </w:r>
      <w:r w:rsidRPr="005F0161">
        <w:rPr>
          <w:sz w:val="24"/>
          <w:szCs w:val="24"/>
          <w:u w:val="single"/>
        </w:rPr>
        <w:t>shop</w:t>
      </w:r>
      <w:r w:rsidRPr="005F0161">
        <w:rPr>
          <w:sz w:val="24"/>
          <w:szCs w:val="24"/>
          <w:lang w:val="el-GR"/>
        </w:rPr>
        <w:t>: Ειδικότερη περίπτωση καταστήματος που αναφέρετε σε φυσικό κατάστημα με συγκεκριμένο Υπέυθυνο καταστήματος και λίστα πωλήσεων.</w:t>
      </w:r>
    </w:p>
    <w:p w14:paraId="6BC2136D" w14:textId="53CFB93F" w:rsidR="00F248BE" w:rsidRPr="005F0161" w:rsidRDefault="005F0161">
      <w:pPr>
        <w:rPr>
          <w:sz w:val="24"/>
          <w:szCs w:val="24"/>
          <w:lang w:val="el-GR"/>
        </w:rPr>
      </w:pPr>
      <w:r>
        <w:rPr>
          <w:sz w:val="24"/>
          <w:szCs w:val="24"/>
          <w:u w:val="single"/>
          <w:lang w:val="el-GR"/>
        </w:rPr>
        <w:t>Υποστήριξη</w:t>
      </w:r>
      <w:r w:rsidR="00F248BE" w:rsidRPr="005F0161">
        <w:rPr>
          <w:sz w:val="24"/>
          <w:szCs w:val="24"/>
          <w:lang w:val="el-GR"/>
        </w:rPr>
        <w:t xml:space="preserve"> : Ειδικό τμήμα του καταστήματος </w:t>
      </w:r>
      <w:r w:rsidR="00A800E6" w:rsidRPr="005F0161">
        <w:rPr>
          <w:sz w:val="24"/>
          <w:szCs w:val="24"/>
          <w:lang w:val="el-GR"/>
        </w:rPr>
        <w:t>που υποστηρίζει τεχνικά τα καταστήματα.</w:t>
      </w:r>
    </w:p>
    <w:p w14:paraId="15D61980" w14:textId="6058A4F2" w:rsidR="00272F06" w:rsidRPr="005F0161" w:rsidRDefault="00272F06">
      <w:pPr>
        <w:rPr>
          <w:sz w:val="24"/>
          <w:szCs w:val="24"/>
          <w:lang w:val="el-GR"/>
        </w:rPr>
      </w:pPr>
      <w:r w:rsidRPr="005F0161">
        <w:rPr>
          <w:sz w:val="24"/>
          <w:szCs w:val="24"/>
          <w:u w:val="single"/>
          <w:lang w:val="el-GR"/>
        </w:rPr>
        <w:t>Έξοδα</w:t>
      </w:r>
      <w:r w:rsidRPr="005F0161">
        <w:rPr>
          <w:sz w:val="24"/>
          <w:szCs w:val="24"/>
          <w:lang w:val="el-GR"/>
        </w:rPr>
        <w:t>: Η γενική οντότητα που περιλαμβάνει όλα τα έξοδα της επιχείρησης.</w:t>
      </w:r>
    </w:p>
    <w:p w14:paraId="2A69E989" w14:textId="2FEF982D" w:rsidR="00272F06" w:rsidRPr="005F0161" w:rsidRDefault="00272F06">
      <w:pPr>
        <w:rPr>
          <w:sz w:val="24"/>
          <w:szCs w:val="24"/>
          <w:lang w:val="el-GR"/>
        </w:rPr>
      </w:pPr>
      <w:r w:rsidRPr="005F0161">
        <w:rPr>
          <w:sz w:val="24"/>
          <w:szCs w:val="24"/>
          <w:u w:val="single"/>
          <w:lang w:val="el-GR"/>
        </w:rPr>
        <w:t>Μισθός</w:t>
      </w:r>
      <w:r w:rsidRPr="005F0161">
        <w:rPr>
          <w:sz w:val="24"/>
          <w:szCs w:val="24"/>
          <w:lang w:val="el-GR"/>
        </w:rPr>
        <w:t xml:space="preserve"> : Ειδικότερη περίπτωση εξόδων που άφορα τη μισθοδοσία των εργαζομένων της επιχείρησης.</w:t>
      </w:r>
    </w:p>
    <w:p w14:paraId="15ADD163" w14:textId="7E458774" w:rsidR="00272F06" w:rsidRPr="005F0161" w:rsidRDefault="000B4B2C">
      <w:pPr>
        <w:rPr>
          <w:sz w:val="24"/>
          <w:szCs w:val="24"/>
          <w:lang w:val="el-GR"/>
        </w:rPr>
      </w:pPr>
      <w:r w:rsidRPr="005F0161">
        <w:rPr>
          <w:sz w:val="24"/>
          <w:szCs w:val="24"/>
          <w:u w:val="single"/>
          <w:lang w:val="el-GR"/>
        </w:rPr>
        <w:t>Προμήθειες</w:t>
      </w:r>
      <w:r w:rsidRPr="005F0161">
        <w:rPr>
          <w:sz w:val="24"/>
          <w:szCs w:val="24"/>
          <w:lang w:val="el-GR"/>
        </w:rPr>
        <w:t>: Ειδικότερη περίπτωση εξόδων που άφορα τα έξοδα προμηθείων.</w:t>
      </w:r>
    </w:p>
    <w:p w14:paraId="4C6A7B81" w14:textId="52756AEE" w:rsidR="000B4B2C" w:rsidRPr="005F0161" w:rsidRDefault="000B4B2C">
      <w:pPr>
        <w:rPr>
          <w:sz w:val="24"/>
          <w:szCs w:val="24"/>
          <w:lang w:val="el-GR"/>
        </w:rPr>
      </w:pPr>
      <w:r w:rsidRPr="005F0161">
        <w:rPr>
          <w:sz w:val="24"/>
          <w:szCs w:val="24"/>
          <w:u w:val="single"/>
          <w:lang w:val="el-GR"/>
        </w:rPr>
        <w:t>Λειτουργικά κόστη</w:t>
      </w:r>
      <w:r w:rsidRPr="005F0161">
        <w:rPr>
          <w:sz w:val="24"/>
          <w:szCs w:val="24"/>
          <w:lang w:val="el-GR"/>
        </w:rPr>
        <w:t>: Ειδικότερη περίπτωση εξόδων που άφορα τα πάγια έξοδα της επιχείρησης.</w:t>
      </w:r>
    </w:p>
    <w:p w14:paraId="7D941F06" w14:textId="60A25419" w:rsidR="000B4B2C" w:rsidRPr="005F0161" w:rsidRDefault="000B4B2C">
      <w:pPr>
        <w:rPr>
          <w:sz w:val="24"/>
          <w:szCs w:val="24"/>
          <w:lang w:val="el-GR"/>
        </w:rPr>
      </w:pPr>
      <w:r w:rsidRPr="005F0161">
        <w:rPr>
          <w:sz w:val="24"/>
          <w:szCs w:val="24"/>
          <w:u w:val="single"/>
          <w:lang w:val="el-GR"/>
        </w:rPr>
        <w:t>Διαθέσιμο Υπόλοιπο</w:t>
      </w:r>
      <w:r w:rsidRPr="005F0161">
        <w:rPr>
          <w:sz w:val="24"/>
          <w:szCs w:val="24"/>
          <w:lang w:val="el-GR"/>
        </w:rPr>
        <w:t>: Η γενική οντότητα που περιλαμβάνει το χρηματικό υπόλοιπο της επιχείρησης απο τραπεζικούς λογαριασμούς και ταμεία καταστημάτων, που μπορεί  να βλέπει μόνο ο ιδιοκτήτης.</w:t>
      </w:r>
    </w:p>
    <w:p w14:paraId="4E813F76" w14:textId="399A6A05" w:rsidR="000B4B2C" w:rsidRPr="005F0161" w:rsidRDefault="000B4B2C">
      <w:pPr>
        <w:rPr>
          <w:sz w:val="24"/>
          <w:szCs w:val="24"/>
          <w:lang w:val="el-GR"/>
        </w:rPr>
      </w:pPr>
      <w:r w:rsidRPr="005F0161">
        <w:rPr>
          <w:sz w:val="24"/>
          <w:szCs w:val="24"/>
          <w:u w:val="single"/>
          <w:lang w:val="el-GR"/>
        </w:rPr>
        <w:t>Ταμείο</w:t>
      </w:r>
      <w:r w:rsidRPr="005F0161">
        <w:rPr>
          <w:sz w:val="24"/>
          <w:szCs w:val="24"/>
          <w:lang w:val="el-GR"/>
        </w:rPr>
        <w:t>:Ειδικότερη περίπτωση υπολοίπου που περιλαμβάνει το χρηματικό υπόλοιπο του τάμειου κάθε κατάστηματος, πρόσβαση στα στοιχεία αυτά μπορεί να έχει ο ιδιοκτήτης και ο υπεύθυνος καταστήματος</w:t>
      </w:r>
      <w:r w:rsidR="004450B3" w:rsidRPr="005F0161">
        <w:rPr>
          <w:sz w:val="24"/>
          <w:szCs w:val="24"/>
          <w:lang w:val="el-GR"/>
        </w:rPr>
        <w:t>.</w:t>
      </w:r>
    </w:p>
    <w:p w14:paraId="2CCC13A1" w14:textId="77777777" w:rsidR="004450B3" w:rsidRPr="005F0161" w:rsidRDefault="000B4B2C">
      <w:pPr>
        <w:rPr>
          <w:sz w:val="24"/>
          <w:szCs w:val="24"/>
          <w:lang w:val="el-GR"/>
        </w:rPr>
      </w:pPr>
      <w:r w:rsidRPr="005F0161">
        <w:rPr>
          <w:sz w:val="24"/>
          <w:szCs w:val="24"/>
          <w:u w:val="single"/>
          <w:lang w:val="el-GR"/>
        </w:rPr>
        <w:t>Τραπεζικό υπόλοιπο</w:t>
      </w:r>
      <w:r w:rsidRPr="005F0161">
        <w:rPr>
          <w:sz w:val="24"/>
          <w:szCs w:val="24"/>
          <w:lang w:val="el-GR"/>
        </w:rPr>
        <w:t>: Ειδικότερη περίπτωση υπολοίπου που περιλαμβάνει το χρηματικό υπόλοιπο στους τραπεζικούς λογαριασμούς της επιχείρησης.</w:t>
      </w:r>
    </w:p>
    <w:p w14:paraId="585D17B2" w14:textId="77777777" w:rsidR="005F0161" w:rsidRDefault="005C2D47">
      <w:pPr>
        <w:rPr>
          <w:sz w:val="24"/>
          <w:szCs w:val="24"/>
          <w:lang w:val="el-GR"/>
        </w:rPr>
      </w:pPr>
      <w:r w:rsidRPr="005F0161">
        <w:rPr>
          <w:sz w:val="24"/>
          <w:szCs w:val="24"/>
          <w:u w:val="single"/>
          <w:lang w:val="el-GR"/>
        </w:rPr>
        <w:t xml:space="preserve"> </w:t>
      </w:r>
      <w:r w:rsidR="004450B3" w:rsidRPr="005F0161">
        <w:rPr>
          <w:sz w:val="24"/>
          <w:szCs w:val="24"/>
          <w:u w:val="single"/>
          <w:lang w:val="el-GR"/>
        </w:rPr>
        <w:t>Π</w:t>
      </w:r>
      <w:r w:rsidRPr="005F0161">
        <w:rPr>
          <w:sz w:val="24"/>
          <w:szCs w:val="24"/>
          <w:u w:val="single"/>
          <w:lang w:val="el-GR"/>
        </w:rPr>
        <w:t>ροϋπολογισμός</w:t>
      </w:r>
      <w:r w:rsidRPr="005F0161">
        <w:rPr>
          <w:sz w:val="24"/>
          <w:szCs w:val="24"/>
          <w:lang w:val="el-GR"/>
        </w:rPr>
        <w:t xml:space="preserve">: Η οντότητα που υπολογίζει το  κέρδος της επειχήρης για </w:t>
      </w:r>
      <w:r w:rsidR="004450B3" w:rsidRPr="005F0161">
        <w:rPr>
          <w:sz w:val="24"/>
          <w:szCs w:val="24"/>
          <w:lang w:val="el-GR"/>
        </w:rPr>
        <w:t xml:space="preserve">κάποιο χρονικό διάστημα που επιλέγει ο χρήστης </w:t>
      </w:r>
      <w:r w:rsidRPr="005F0161">
        <w:rPr>
          <w:sz w:val="24"/>
          <w:szCs w:val="24"/>
          <w:lang w:val="el-GR"/>
        </w:rPr>
        <w:t xml:space="preserve">με βάση τα έσοδα της απο τις πωλήσεις και εξοδά της το  </w:t>
      </w:r>
      <w:r w:rsidR="002E1F7A" w:rsidRPr="005F0161">
        <w:rPr>
          <w:sz w:val="24"/>
          <w:szCs w:val="24"/>
          <w:lang w:val="el-GR"/>
        </w:rPr>
        <w:t>ζητούμενο διάστημα</w:t>
      </w:r>
      <w:r w:rsidRPr="005F0161">
        <w:rPr>
          <w:sz w:val="24"/>
          <w:szCs w:val="24"/>
          <w:lang w:val="el-GR"/>
        </w:rPr>
        <w:t>.</w:t>
      </w:r>
    </w:p>
    <w:p w14:paraId="600C7543" w14:textId="78FE8C66" w:rsidR="005C2D47" w:rsidRPr="005F0161" w:rsidRDefault="005C2D47">
      <w:pPr>
        <w:rPr>
          <w:sz w:val="24"/>
          <w:szCs w:val="24"/>
          <w:lang w:val="el-GR"/>
        </w:rPr>
      </w:pPr>
      <w:r w:rsidRPr="005F0161">
        <w:rPr>
          <w:sz w:val="24"/>
          <w:szCs w:val="24"/>
          <w:u w:val="single"/>
          <w:lang w:val="el-GR"/>
        </w:rPr>
        <w:t>Αναφορά</w:t>
      </w:r>
      <w:r w:rsidRPr="005F0161">
        <w:rPr>
          <w:sz w:val="24"/>
          <w:szCs w:val="24"/>
          <w:lang w:val="el-GR"/>
        </w:rPr>
        <w:t xml:space="preserve"> : Οντότητα που παράγει αναφορές με στατιστικά στοιχεία, σχετικά με την πορεία της επιχείρησης.</w:t>
      </w:r>
    </w:p>
    <w:p w14:paraId="15704B67" w14:textId="77777777" w:rsidR="00F85765" w:rsidRPr="00481DC3" w:rsidRDefault="00F85765">
      <w:pPr>
        <w:rPr>
          <w:sz w:val="28"/>
          <w:szCs w:val="28"/>
          <w:lang w:val="el-GR"/>
        </w:rPr>
      </w:pPr>
    </w:p>
    <w:p w14:paraId="24BE8524" w14:textId="4CE9AF23" w:rsidR="00F85765" w:rsidRPr="005F0161" w:rsidRDefault="00F85765" w:rsidP="005603E5">
      <w:pPr>
        <w:rPr>
          <w:rFonts w:asciiTheme="majorHAnsi" w:eastAsiaTheme="majorEastAsia" w:hAnsiTheme="majorHAnsi" w:cstheme="majorBidi"/>
          <w:spacing w:val="-10"/>
          <w:kern w:val="28"/>
          <w:sz w:val="44"/>
          <w:szCs w:val="44"/>
          <w:lang w:val="el-GR"/>
        </w:rPr>
      </w:pPr>
      <w:r w:rsidRPr="005F0161">
        <w:rPr>
          <w:rFonts w:eastAsiaTheme="majorEastAsia" w:cstheme="minorHAnsi"/>
          <w:spacing w:val="-10"/>
          <w:kern w:val="28"/>
          <w:sz w:val="44"/>
          <w:szCs w:val="44"/>
          <w:lang w:val="el-GR"/>
        </w:rPr>
        <w:lastRenderedPageBreak/>
        <w:t>Εργαλεία</w:t>
      </w:r>
      <w:r w:rsidRPr="005F0161">
        <w:rPr>
          <w:rFonts w:asciiTheme="majorHAnsi" w:eastAsiaTheme="majorEastAsia" w:hAnsiTheme="majorHAnsi" w:cstheme="majorBidi"/>
          <w:spacing w:val="-10"/>
          <w:kern w:val="28"/>
          <w:sz w:val="44"/>
          <w:szCs w:val="44"/>
          <w:lang w:val="el-GR"/>
        </w:rPr>
        <w:t xml:space="preserve"> </w:t>
      </w:r>
      <w:r w:rsidRPr="005F0161">
        <w:rPr>
          <w:rFonts w:eastAsiaTheme="majorEastAsia" w:cstheme="minorHAnsi"/>
          <w:spacing w:val="-10"/>
          <w:kern w:val="28"/>
          <w:sz w:val="44"/>
          <w:szCs w:val="44"/>
          <w:lang w:val="el-GR"/>
        </w:rPr>
        <w:t>που</w:t>
      </w:r>
      <w:r w:rsidRPr="005F0161">
        <w:rPr>
          <w:rFonts w:asciiTheme="majorHAnsi" w:eastAsiaTheme="majorEastAsia" w:hAnsiTheme="majorHAnsi" w:cstheme="majorBidi"/>
          <w:spacing w:val="-10"/>
          <w:kern w:val="28"/>
          <w:sz w:val="44"/>
          <w:szCs w:val="44"/>
          <w:lang w:val="el-GR"/>
        </w:rPr>
        <w:t xml:space="preserve"> </w:t>
      </w:r>
      <w:r w:rsidRPr="005F0161">
        <w:rPr>
          <w:rFonts w:eastAsiaTheme="majorEastAsia" w:cstheme="minorHAnsi"/>
          <w:spacing w:val="-10"/>
          <w:kern w:val="28"/>
          <w:sz w:val="44"/>
          <w:szCs w:val="44"/>
          <w:lang w:val="el-GR"/>
        </w:rPr>
        <w:t>χρησιμοποιήθηκαν</w:t>
      </w:r>
      <w:r w:rsidRPr="005F0161">
        <w:rPr>
          <w:rFonts w:asciiTheme="majorHAnsi" w:eastAsiaTheme="majorEastAsia" w:hAnsiTheme="majorHAnsi" w:cstheme="majorBidi"/>
          <w:spacing w:val="-10"/>
          <w:kern w:val="28"/>
          <w:sz w:val="44"/>
          <w:szCs w:val="44"/>
          <w:lang w:val="el-GR"/>
        </w:rPr>
        <w:t xml:space="preserve"> </w:t>
      </w:r>
      <w:r w:rsidR="005603E5" w:rsidRPr="005F0161">
        <w:rPr>
          <w:rFonts w:asciiTheme="majorHAnsi" w:eastAsiaTheme="majorEastAsia" w:hAnsiTheme="majorHAnsi" w:cstheme="majorBidi"/>
          <w:spacing w:val="-10"/>
          <w:kern w:val="28"/>
          <w:sz w:val="44"/>
          <w:szCs w:val="44"/>
          <w:lang w:val="el-GR"/>
        </w:rPr>
        <w:t>:</w:t>
      </w:r>
    </w:p>
    <w:p w14:paraId="53BBDC6D" w14:textId="09279295" w:rsidR="00272F06" w:rsidRPr="005F0161" w:rsidRDefault="00F85765" w:rsidP="00471D4F">
      <w:pPr>
        <w:spacing w:after="0" w:line="240" w:lineRule="auto"/>
        <w:contextualSpacing/>
        <w:rPr>
          <w:rFonts w:eastAsiaTheme="majorEastAsia" w:cstheme="minorHAnsi"/>
          <w:b/>
          <w:bCs/>
          <w:spacing w:val="-10"/>
          <w:kern w:val="28"/>
          <w:sz w:val="24"/>
          <w:szCs w:val="24"/>
          <w:u w:val="single"/>
          <w:lang w:val="el-GR"/>
        </w:rPr>
      </w:pPr>
      <w:r w:rsidRPr="005F0161">
        <w:rPr>
          <w:rFonts w:eastAsiaTheme="majorEastAsia" w:cstheme="minorHAnsi"/>
          <w:spacing w:val="-10"/>
          <w:kern w:val="28"/>
          <w:sz w:val="24"/>
          <w:szCs w:val="24"/>
          <w:lang w:val="el-GR"/>
        </w:rPr>
        <w:t xml:space="preserve">Το </w:t>
      </w:r>
      <w:r w:rsidRPr="005F0161">
        <w:rPr>
          <w:rFonts w:eastAsiaTheme="majorEastAsia" w:cstheme="minorHAnsi"/>
          <w:spacing w:val="-10"/>
          <w:kern w:val="28"/>
          <w:sz w:val="24"/>
          <w:szCs w:val="24"/>
        </w:rPr>
        <w:t>domain</w:t>
      </w:r>
      <w:r w:rsidRPr="005F0161">
        <w:rPr>
          <w:rFonts w:eastAsiaTheme="majorEastAsia" w:cstheme="minorHAnsi"/>
          <w:spacing w:val="-10"/>
          <w:kern w:val="28"/>
          <w:sz w:val="24"/>
          <w:szCs w:val="24"/>
          <w:lang w:val="el-GR"/>
        </w:rPr>
        <w:t>_</w:t>
      </w:r>
      <w:r w:rsidRPr="005F0161">
        <w:rPr>
          <w:rFonts w:eastAsiaTheme="majorEastAsia" w:cstheme="minorHAnsi"/>
          <w:spacing w:val="-10"/>
          <w:kern w:val="28"/>
          <w:sz w:val="24"/>
          <w:szCs w:val="24"/>
        </w:rPr>
        <w:t>model</w:t>
      </w:r>
      <w:r w:rsidRPr="005F0161">
        <w:rPr>
          <w:rFonts w:eastAsiaTheme="majorEastAsia" w:cstheme="minorHAnsi"/>
          <w:spacing w:val="-10"/>
          <w:kern w:val="28"/>
          <w:sz w:val="24"/>
          <w:szCs w:val="24"/>
          <w:lang w:val="el-GR"/>
        </w:rPr>
        <w:t xml:space="preserve">  δημιουργήθηκε με το εργαλείο Microsoft Visio Pro 2013.</w:t>
      </w:r>
    </w:p>
    <w:sectPr w:rsidR="00272F06" w:rsidRPr="005F0161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ABB15C9"/>
    <w:multiLevelType w:val="hybridMultilevel"/>
    <w:tmpl w:val="E8FA56B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4A2C4268"/>
    <w:multiLevelType w:val="hybridMultilevel"/>
    <w:tmpl w:val="A2E6E2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C9E1811"/>
    <w:multiLevelType w:val="hybridMultilevel"/>
    <w:tmpl w:val="08E249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C393C75"/>
    <w:multiLevelType w:val="hybridMultilevel"/>
    <w:tmpl w:val="CB1A60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BDB7DDE"/>
    <w:multiLevelType w:val="hybridMultilevel"/>
    <w:tmpl w:val="F286C6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341934925">
    <w:abstractNumId w:val="3"/>
  </w:num>
  <w:num w:numId="2" w16cid:durableId="1501001428">
    <w:abstractNumId w:val="2"/>
  </w:num>
  <w:num w:numId="3" w16cid:durableId="356397578">
    <w:abstractNumId w:val="1"/>
  </w:num>
  <w:num w:numId="4" w16cid:durableId="163203904">
    <w:abstractNumId w:val="0"/>
  </w:num>
  <w:num w:numId="5" w16cid:durableId="841972782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74E8B"/>
    <w:rsid w:val="00052116"/>
    <w:rsid w:val="000A4392"/>
    <w:rsid w:val="000B4B2C"/>
    <w:rsid w:val="00272F06"/>
    <w:rsid w:val="002841ED"/>
    <w:rsid w:val="00287986"/>
    <w:rsid w:val="002E1F7A"/>
    <w:rsid w:val="004217DF"/>
    <w:rsid w:val="004450B3"/>
    <w:rsid w:val="00471D4F"/>
    <w:rsid w:val="00481DC3"/>
    <w:rsid w:val="00512293"/>
    <w:rsid w:val="005603E5"/>
    <w:rsid w:val="00562017"/>
    <w:rsid w:val="005C2D47"/>
    <w:rsid w:val="005F0161"/>
    <w:rsid w:val="00694C40"/>
    <w:rsid w:val="006D6B18"/>
    <w:rsid w:val="00757773"/>
    <w:rsid w:val="007A4983"/>
    <w:rsid w:val="00830BC9"/>
    <w:rsid w:val="00A51D9F"/>
    <w:rsid w:val="00A74E8B"/>
    <w:rsid w:val="00A800E6"/>
    <w:rsid w:val="00BA2607"/>
    <w:rsid w:val="00BE5536"/>
    <w:rsid w:val="00C57EAB"/>
    <w:rsid w:val="00D33153"/>
    <w:rsid w:val="00DE5D4A"/>
    <w:rsid w:val="00DF1B88"/>
    <w:rsid w:val="00F248BE"/>
    <w:rsid w:val="00F253A3"/>
    <w:rsid w:val="00F40960"/>
    <w:rsid w:val="00F857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604443A"/>
  <w15:chartTrackingRefBased/>
  <w15:docId w15:val="{ADD658B0-5B67-447C-A6B1-3F50693CCD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74E8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C2D47"/>
    <w:pPr>
      <w:spacing w:after="200" w:line="276" w:lineRule="auto"/>
      <w:ind w:left="720"/>
      <w:contextualSpacing/>
    </w:pPr>
    <w:rPr>
      <w:lang w:val="el-GR"/>
    </w:rPr>
  </w:style>
  <w:style w:type="table" w:customStyle="1" w:styleId="11">
    <w:name w:val="Πίνακας 1 με ανοιχτόχρωμο πλέγμα1"/>
    <w:basedOn w:val="a1"/>
    <w:next w:val="1"/>
    <w:uiPriority w:val="46"/>
    <w:rsid w:val="00287986"/>
    <w:pPr>
      <w:spacing w:after="0" w:line="240" w:lineRule="auto"/>
    </w:pPr>
    <w:rPr>
      <w:lang w:val="el-GR"/>
    </w:rPr>
    <w:tblPr>
      <w:tblStyleRowBandSize w:val="1"/>
      <w:tblStyleColBandSize w:val="1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">
    <w:name w:val="Grid Table 1 Light"/>
    <w:basedOn w:val="a1"/>
    <w:uiPriority w:val="46"/>
    <w:rsid w:val="00287986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A97AFB4-46F4-4DE5-9D29-AFF1226E79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6</Pages>
  <Words>451</Words>
  <Characters>2576</Characters>
  <Application>Microsoft Office Word</Application>
  <DocSecurity>0</DocSecurity>
  <Lines>21</Lines>
  <Paragraphs>6</Paragraphs>
  <ScaleCrop>false</ScaleCrop>
  <HeadingPairs>
    <vt:vector size="4" baseType="variant">
      <vt:variant>
        <vt:lpstr>Τίτλο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0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ΔΡΟΥΓΑ ΚΑΛΛΙΟΠΗ</dc:creator>
  <cp:keywords/>
  <dc:description/>
  <cp:lastModifiedBy>ΔΡΟΥΓΑ ΚΑΛΛΙΟΠΗ</cp:lastModifiedBy>
  <cp:revision>3</cp:revision>
  <cp:lastPrinted>2022-04-13T09:43:00Z</cp:lastPrinted>
  <dcterms:created xsi:type="dcterms:W3CDTF">2022-04-13T09:43:00Z</dcterms:created>
  <dcterms:modified xsi:type="dcterms:W3CDTF">2022-04-13T09:47:00Z</dcterms:modified>
</cp:coreProperties>
</file>